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4"/>
  </p:notesMasterIdLst>
  <p:sldIdLst>
    <p:sldId id="256" r:id="rId2"/>
    <p:sldId id="673" r:id="rId3"/>
    <p:sldId id="419" r:id="rId4"/>
    <p:sldId id="494" r:id="rId5"/>
    <p:sldId id="420" r:id="rId6"/>
    <p:sldId id="421" r:id="rId7"/>
    <p:sldId id="506" r:id="rId8"/>
    <p:sldId id="507" r:id="rId9"/>
    <p:sldId id="422" r:id="rId10"/>
    <p:sldId id="423" r:id="rId11"/>
    <p:sldId id="508" r:id="rId12"/>
    <p:sldId id="425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0" userDrawn="1">
          <p15:clr>
            <a:srgbClr val="A4A3A4"/>
          </p15:clr>
        </p15:guide>
        <p15:guide id="2" pos="249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47"/>
    <p:restoredTop sz="94643"/>
  </p:normalViewPr>
  <p:slideViewPr>
    <p:cSldViewPr showGuides="1">
      <p:cViewPr varScale="1">
        <p:scale>
          <a:sx n="115" d="100"/>
          <a:sy n="115" d="100"/>
        </p:scale>
        <p:origin x="856" y="200"/>
      </p:cViewPr>
      <p:guideLst>
        <p:guide orient="horz" pos="1680"/>
        <p:guide pos="249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8C63AE3D-0B93-5949-B3B2-4210D79F6235}"/>
    <pc:docChg chg="custSel modSld">
      <pc:chgData name="Jorg Liebeherr" userId="4e70e616cda3882f" providerId="LiveId" clId="{8C63AE3D-0B93-5949-B3B2-4210D79F6235}" dt="2020-11-03T21:02:36.279" v="107" actId="20577"/>
      <pc:docMkLst>
        <pc:docMk/>
      </pc:docMkLst>
      <pc:sldChg chg="addSp delSp modSp">
        <pc:chgData name="Jorg Liebeherr" userId="4e70e616cda3882f" providerId="LiveId" clId="{8C63AE3D-0B93-5949-B3B2-4210D79F6235}" dt="2020-11-03T20:53:40.495" v="11" actId="1076"/>
        <pc:sldMkLst>
          <pc:docMk/>
          <pc:sldMk cId="3563989398" sldId="420"/>
        </pc:sldMkLst>
        <pc:spChg chg="add del mod">
          <ac:chgData name="Jorg Liebeherr" userId="4e70e616cda3882f" providerId="LiveId" clId="{8C63AE3D-0B93-5949-B3B2-4210D79F6235}" dt="2020-11-03T20:53:34.017" v="10" actId="478"/>
          <ac:spMkLst>
            <pc:docMk/>
            <pc:sldMk cId="3563989398" sldId="420"/>
            <ac:spMk id="6" creationId="{6C1226D4-21E8-6640-95B3-9BA215ADE0F8}"/>
          </ac:spMkLst>
        </pc:spChg>
        <pc:spChg chg="mod">
          <ac:chgData name="Jorg Liebeherr" userId="4e70e616cda3882f" providerId="LiveId" clId="{8C63AE3D-0B93-5949-B3B2-4210D79F6235}" dt="2020-11-03T20:53:40.495" v="11" actId="1076"/>
          <ac:spMkLst>
            <pc:docMk/>
            <pc:sldMk cId="3563989398" sldId="420"/>
            <ac:spMk id="342021" creationId="{71E8A020-833C-9446-8ACB-CD0EDD81E280}"/>
          </ac:spMkLst>
        </pc:spChg>
        <pc:graphicFrameChg chg="del">
          <ac:chgData name="Jorg Liebeherr" userId="4e70e616cda3882f" providerId="LiveId" clId="{8C63AE3D-0B93-5949-B3B2-4210D79F6235}" dt="2020-11-03T20:53:22.185" v="8" actId="478"/>
          <ac:graphicFrameMkLst>
            <pc:docMk/>
            <pc:sldMk cId="3563989398" sldId="420"/>
            <ac:graphicFrameMk id="59395" creationId="{1E2AD951-231B-F549-90F6-2B000D6F6D7A}"/>
          </ac:graphicFrameMkLst>
        </pc:graphicFrameChg>
        <pc:picChg chg="add mod">
          <ac:chgData name="Jorg Liebeherr" userId="4e70e616cda3882f" providerId="LiveId" clId="{8C63AE3D-0B93-5949-B3B2-4210D79F6235}" dt="2020-11-03T20:53:29.479" v="9" actId="1076"/>
          <ac:picMkLst>
            <pc:docMk/>
            <pc:sldMk cId="3563989398" sldId="420"/>
            <ac:picMk id="4" creationId="{D5CA5531-48E0-2D49-9F78-6DE58B6EB2B0}"/>
          </ac:picMkLst>
        </pc:picChg>
      </pc:sldChg>
      <pc:sldChg chg="addSp delSp modSp">
        <pc:chgData name="Jorg Liebeherr" userId="4e70e616cda3882f" providerId="LiveId" clId="{8C63AE3D-0B93-5949-B3B2-4210D79F6235}" dt="2020-11-03T21:00:42.812" v="103" actId="1076"/>
        <pc:sldMkLst>
          <pc:docMk/>
          <pc:sldMk cId="3988831154" sldId="421"/>
        </pc:sldMkLst>
        <pc:spChg chg="add del mod">
          <ac:chgData name="Jorg Liebeherr" userId="4e70e616cda3882f" providerId="LiveId" clId="{8C63AE3D-0B93-5949-B3B2-4210D79F6235}" dt="2020-11-03T20:54:35.803" v="27" actId="478"/>
          <ac:spMkLst>
            <pc:docMk/>
            <pc:sldMk cId="3988831154" sldId="421"/>
            <ac:spMk id="6" creationId="{00F4AD49-5E42-ED4C-9F24-1D54753D9688}"/>
          </ac:spMkLst>
        </pc:spChg>
        <pc:spChg chg="mod">
          <ac:chgData name="Jorg Liebeherr" userId="4e70e616cda3882f" providerId="LiveId" clId="{8C63AE3D-0B93-5949-B3B2-4210D79F6235}" dt="2020-11-03T20:58:09.528" v="85" actId="20577"/>
          <ac:spMkLst>
            <pc:docMk/>
            <pc:sldMk cId="3988831154" sldId="421"/>
            <ac:spMk id="343042" creationId="{73D3D01B-88B8-EE40-A413-42B14CDCE412}"/>
          </ac:spMkLst>
        </pc:spChg>
        <pc:graphicFrameChg chg="del">
          <ac:chgData name="Jorg Liebeherr" userId="4e70e616cda3882f" providerId="LiveId" clId="{8C63AE3D-0B93-5949-B3B2-4210D79F6235}" dt="2020-11-03T20:54:26.179" v="26" actId="478"/>
          <ac:graphicFrameMkLst>
            <pc:docMk/>
            <pc:sldMk cId="3988831154" sldId="421"/>
            <ac:graphicFrameMk id="61443" creationId="{9DA6F850-C8BC-3C4D-B8E5-AE1D71EFD29D}"/>
          </ac:graphicFrameMkLst>
        </pc:graphicFrameChg>
        <pc:picChg chg="add mod">
          <ac:chgData name="Jorg Liebeherr" userId="4e70e616cda3882f" providerId="LiveId" clId="{8C63AE3D-0B93-5949-B3B2-4210D79F6235}" dt="2020-11-03T21:00:42.812" v="103" actId="1076"/>
          <ac:picMkLst>
            <pc:docMk/>
            <pc:sldMk cId="3988831154" sldId="421"/>
            <ac:picMk id="4" creationId="{1279C664-B5E1-EC40-9D65-934D28E2EB32}"/>
          </ac:picMkLst>
        </pc:picChg>
      </pc:sldChg>
      <pc:sldChg chg="addSp delSp modSp">
        <pc:chgData name="Jorg Liebeherr" userId="4e70e616cda3882f" providerId="LiveId" clId="{8C63AE3D-0B93-5949-B3B2-4210D79F6235}" dt="2020-11-03T20:59:53.250" v="97" actId="1076"/>
        <pc:sldMkLst>
          <pc:docMk/>
          <pc:sldMk cId="2501081752" sldId="422"/>
        </pc:sldMkLst>
        <pc:spChg chg="add del mod">
          <ac:chgData name="Jorg Liebeherr" userId="4e70e616cda3882f" providerId="LiveId" clId="{8C63AE3D-0B93-5949-B3B2-4210D79F6235}" dt="2020-11-03T20:56:19.350" v="49" actId="478"/>
          <ac:spMkLst>
            <pc:docMk/>
            <pc:sldMk cId="2501081752" sldId="422"/>
            <ac:spMk id="6" creationId="{AF82FBE0-1BC3-9147-8631-65920575D6FB}"/>
          </ac:spMkLst>
        </pc:spChg>
        <pc:spChg chg="mod">
          <ac:chgData name="Jorg Liebeherr" userId="4e70e616cda3882f" providerId="LiveId" clId="{8C63AE3D-0B93-5949-B3B2-4210D79F6235}" dt="2020-11-03T20:56:52.791" v="67" actId="20577"/>
          <ac:spMkLst>
            <pc:docMk/>
            <pc:sldMk cId="2501081752" sldId="422"/>
            <ac:spMk id="10" creationId="{F95065D3-AA55-6A4F-8C87-CE54FBED0604}"/>
          </ac:spMkLst>
        </pc:spChg>
        <pc:graphicFrameChg chg="del">
          <ac:chgData name="Jorg Liebeherr" userId="4e70e616cda3882f" providerId="LiveId" clId="{8C63AE3D-0B93-5949-B3B2-4210D79F6235}" dt="2020-11-03T20:56:10.870" v="48" actId="478"/>
          <ac:graphicFrameMkLst>
            <pc:docMk/>
            <pc:sldMk cId="2501081752" sldId="422"/>
            <ac:graphicFrameMk id="67587" creationId="{CBFF1536-CA2D-FB4C-BD1E-C145F45B732C}"/>
          </ac:graphicFrameMkLst>
        </pc:graphicFrameChg>
        <pc:picChg chg="add mod">
          <ac:chgData name="Jorg Liebeherr" userId="4e70e616cda3882f" providerId="LiveId" clId="{8C63AE3D-0B93-5949-B3B2-4210D79F6235}" dt="2020-11-03T20:59:53.250" v="97" actId="1076"/>
          <ac:picMkLst>
            <pc:docMk/>
            <pc:sldMk cId="2501081752" sldId="422"/>
            <ac:picMk id="4" creationId="{92C42019-4433-A941-8343-A9BAB894DBA2}"/>
          </ac:picMkLst>
        </pc:picChg>
      </pc:sldChg>
      <pc:sldChg chg="addSp delSp modSp">
        <pc:chgData name="Jorg Liebeherr" userId="4e70e616cda3882f" providerId="LiveId" clId="{8C63AE3D-0B93-5949-B3B2-4210D79F6235}" dt="2020-11-03T21:02:34.320" v="105" actId="20577"/>
        <pc:sldMkLst>
          <pc:docMk/>
          <pc:sldMk cId="2899490279" sldId="423"/>
        </pc:sldMkLst>
        <pc:spChg chg="add del mod">
          <ac:chgData name="Jorg Liebeherr" userId="4e70e616cda3882f" providerId="LiveId" clId="{8C63AE3D-0B93-5949-B3B2-4210D79F6235}" dt="2020-11-03T20:59:31.724" v="92" actId="478"/>
          <ac:spMkLst>
            <pc:docMk/>
            <pc:sldMk cId="2899490279" sldId="423"/>
            <ac:spMk id="6" creationId="{EFE0ED1D-BA97-9D46-B8C7-83356840F3D7}"/>
          </ac:spMkLst>
        </pc:spChg>
        <pc:spChg chg="mod">
          <ac:chgData name="Jorg Liebeherr" userId="4e70e616cda3882f" providerId="LiveId" clId="{8C63AE3D-0B93-5949-B3B2-4210D79F6235}" dt="2020-11-03T21:02:34.320" v="105" actId="20577"/>
          <ac:spMkLst>
            <pc:docMk/>
            <pc:sldMk cId="2899490279" sldId="423"/>
            <ac:spMk id="345090" creationId="{8420D823-E810-0244-8F05-EE315252CD4B}"/>
          </ac:spMkLst>
        </pc:spChg>
        <pc:graphicFrameChg chg="del mod">
          <ac:chgData name="Jorg Liebeherr" userId="4e70e616cda3882f" providerId="LiveId" clId="{8C63AE3D-0B93-5949-B3B2-4210D79F6235}" dt="2020-11-03T20:59:27.773" v="91" actId="478"/>
          <ac:graphicFrameMkLst>
            <pc:docMk/>
            <pc:sldMk cId="2899490279" sldId="423"/>
            <ac:graphicFrameMk id="69635" creationId="{EB843857-678C-9A47-9A7A-2233F922C60E}"/>
          </ac:graphicFrameMkLst>
        </pc:graphicFrameChg>
        <pc:picChg chg="add mod">
          <ac:chgData name="Jorg Liebeherr" userId="4e70e616cda3882f" providerId="LiveId" clId="{8C63AE3D-0B93-5949-B3B2-4210D79F6235}" dt="2020-11-03T21:00:03.644" v="99" actId="1038"/>
          <ac:picMkLst>
            <pc:docMk/>
            <pc:sldMk cId="2899490279" sldId="423"/>
            <ac:picMk id="4" creationId="{EF26F910-FD9E-1246-97E1-3A39EB84F091}"/>
          </ac:picMkLst>
        </pc:picChg>
      </pc:sldChg>
      <pc:sldChg chg="addSp delSp modSp">
        <pc:chgData name="Jorg Liebeherr" userId="4e70e616cda3882f" providerId="LiveId" clId="{8C63AE3D-0B93-5949-B3B2-4210D79F6235}" dt="2020-11-03T20:52:53.495" v="5" actId="478"/>
        <pc:sldMkLst>
          <pc:docMk/>
          <pc:sldMk cId="3589753115" sldId="494"/>
        </pc:sldMkLst>
        <pc:graphicFrameChg chg="del">
          <ac:chgData name="Jorg Liebeherr" userId="4e70e616cda3882f" providerId="LiveId" clId="{8C63AE3D-0B93-5949-B3B2-4210D79F6235}" dt="2020-11-03T20:52:53.495" v="5" actId="478"/>
          <ac:graphicFrameMkLst>
            <pc:docMk/>
            <pc:sldMk cId="3589753115" sldId="494"/>
            <ac:graphicFrameMk id="57348" creationId="{1E8D880D-BE70-FC44-B488-DCD11E5F9637}"/>
          </ac:graphicFrameMkLst>
        </pc:graphicFrameChg>
        <pc:picChg chg="add mod">
          <ac:chgData name="Jorg Liebeherr" userId="4e70e616cda3882f" providerId="LiveId" clId="{8C63AE3D-0B93-5949-B3B2-4210D79F6235}" dt="2020-11-03T20:52:51.753" v="4" actId="167"/>
          <ac:picMkLst>
            <pc:docMk/>
            <pc:sldMk cId="3589753115" sldId="494"/>
            <ac:picMk id="4" creationId="{7D34995D-7ADF-EF4C-9168-94BB01C34FA8}"/>
          </ac:picMkLst>
        </pc:picChg>
      </pc:sldChg>
      <pc:sldChg chg="addSp delSp modSp">
        <pc:chgData name="Jorg Liebeherr" userId="4e70e616cda3882f" providerId="LiveId" clId="{8C63AE3D-0B93-5949-B3B2-4210D79F6235}" dt="2020-11-03T20:58:03.810" v="83" actId="20577"/>
        <pc:sldMkLst>
          <pc:docMk/>
          <pc:sldMk cId="517295529" sldId="506"/>
        </pc:sldMkLst>
        <pc:spChg chg="add del mod">
          <ac:chgData name="Jorg Liebeherr" userId="4e70e616cda3882f" providerId="LiveId" clId="{8C63AE3D-0B93-5949-B3B2-4210D79F6235}" dt="2020-11-03T20:55:12.500" v="35" actId="478"/>
          <ac:spMkLst>
            <pc:docMk/>
            <pc:sldMk cId="517295529" sldId="506"/>
            <ac:spMk id="6" creationId="{4630D839-BE76-E540-85F1-8AFA291E500F}"/>
          </ac:spMkLst>
        </pc:spChg>
        <pc:spChg chg="mod">
          <ac:chgData name="Jorg Liebeherr" userId="4e70e616cda3882f" providerId="LiveId" clId="{8C63AE3D-0B93-5949-B3B2-4210D79F6235}" dt="2020-11-03T20:58:03.810" v="83" actId="20577"/>
          <ac:spMkLst>
            <pc:docMk/>
            <pc:sldMk cId="517295529" sldId="506"/>
            <ac:spMk id="504834" creationId="{3EB8AEDD-945D-4A4A-AA92-791A04244A30}"/>
          </ac:spMkLst>
        </pc:spChg>
        <pc:graphicFrameChg chg="del">
          <ac:chgData name="Jorg Liebeherr" userId="4e70e616cda3882f" providerId="LiveId" clId="{8C63AE3D-0B93-5949-B3B2-4210D79F6235}" dt="2020-11-03T20:55:09.300" v="34" actId="478"/>
          <ac:graphicFrameMkLst>
            <pc:docMk/>
            <pc:sldMk cId="517295529" sldId="506"/>
            <ac:graphicFrameMk id="63491" creationId="{2B36452C-598B-F544-9783-34FC949D212F}"/>
          </ac:graphicFrameMkLst>
        </pc:graphicFrameChg>
        <pc:picChg chg="add mod">
          <ac:chgData name="Jorg Liebeherr" userId="4e70e616cda3882f" providerId="LiveId" clId="{8C63AE3D-0B93-5949-B3B2-4210D79F6235}" dt="2020-11-03T20:55:14.858" v="36" actId="1076"/>
          <ac:picMkLst>
            <pc:docMk/>
            <pc:sldMk cId="517295529" sldId="506"/>
            <ac:picMk id="4" creationId="{943858BC-6DEB-9849-A331-A534AE15A79D}"/>
          </ac:picMkLst>
        </pc:picChg>
      </pc:sldChg>
      <pc:sldChg chg="addSp delSp modSp">
        <pc:chgData name="Jorg Liebeherr" userId="4e70e616cda3882f" providerId="LiveId" clId="{8C63AE3D-0B93-5949-B3B2-4210D79F6235}" dt="2020-11-03T21:00:11.188" v="101" actId="1036"/>
        <pc:sldMkLst>
          <pc:docMk/>
          <pc:sldMk cId="1737155383" sldId="507"/>
        </pc:sldMkLst>
        <pc:spChg chg="add del mod">
          <ac:chgData name="Jorg Liebeherr" userId="4e70e616cda3882f" providerId="LiveId" clId="{8C63AE3D-0B93-5949-B3B2-4210D79F6235}" dt="2020-11-03T20:55:38.822" v="42" actId="478"/>
          <ac:spMkLst>
            <pc:docMk/>
            <pc:sldMk cId="1737155383" sldId="507"/>
            <ac:spMk id="6" creationId="{7E49BE80-32CB-974E-92D5-99AAE16F8E11}"/>
          </ac:spMkLst>
        </pc:spChg>
        <pc:spChg chg="mod">
          <ac:chgData name="Jorg Liebeherr" userId="4e70e616cda3882f" providerId="LiveId" clId="{8C63AE3D-0B93-5949-B3B2-4210D79F6235}" dt="2020-11-03T20:56:57.801" v="69" actId="20577"/>
          <ac:spMkLst>
            <pc:docMk/>
            <pc:sldMk cId="1737155383" sldId="507"/>
            <ac:spMk id="10" creationId="{B75F2E51-E58D-B345-9A80-3E727C15A641}"/>
          </ac:spMkLst>
        </pc:spChg>
        <pc:graphicFrameChg chg="del">
          <ac:chgData name="Jorg Liebeherr" userId="4e70e616cda3882f" providerId="LiveId" clId="{8C63AE3D-0B93-5949-B3B2-4210D79F6235}" dt="2020-11-03T20:55:34.096" v="41" actId="478"/>
          <ac:graphicFrameMkLst>
            <pc:docMk/>
            <pc:sldMk cId="1737155383" sldId="507"/>
            <ac:graphicFrameMk id="65539" creationId="{B0AE1D94-7707-5647-BEEB-AE94D05122F2}"/>
          </ac:graphicFrameMkLst>
        </pc:graphicFrameChg>
        <pc:picChg chg="add mod">
          <ac:chgData name="Jorg Liebeherr" userId="4e70e616cda3882f" providerId="LiveId" clId="{8C63AE3D-0B93-5949-B3B2-4210D79F6235}" dt="2020-11-03T21:00:11.188" v="101" actId="1036"/>
          <ac:picMkLst>
            <pc:docMk/>
            <pc:sldMk cId="1737155383" sldId="507"/>
            <ac:picMk id="4" creationId="{A3E00825-5E00-E84E-B1C7-EF1D936D2238}"/>
          </ac:picMkLst>
        </pc:picChg>
      </pc:sldChg>
      <pc:sldChg chg="addSp delSp modSp">
        <pc:chgData name="Jorg Liebeherr" userId="4e70e616cda3882f" providerId="LiveId" clId="{8C63AE3D-0B93-5949-B3B2-4210D79F6235}" dt="2020-11-03T21:02:36.279" v="107" actId="20577"/>
        <pc:sldMkLst>
          <pc:docMk/>
          <pc:sldMk cId="1579334847" sldId="508"/>
        </pc:sldMkLst>
        <pc:spChg chg="add del mod">
          <ac:chgData name="Jorg Liebeherr" userId="4e70e616cda3882f" providerId="LiveId" clId="{8C63AE3D-0B93-5949-B3B2-4210D79F6235}" dt="2020-11-03T20:57:50.705" v="80" actId="478"/>
          <ac:spMkLst>
            <pc:docMk/>
            <pc:sldMk cId="1579334847" sldId="508"/>
            <ac:spMk id="6" creationId="{68C8EBD0-A7A7-7C45-8A8D-EFC336CA4FEC}"/>
          </ac:spMkLst>
        </pc:spChg>
        <pc:spChg chg="mod">
          <ac:chgData name="Jorg Liebeherr" userId="4e70e616cda3882f" providerId="LiveId" clId="{8C63AE3D-0B93-5949-B3B2-4210D79F6235}" dt="2020-11-03T21:02:36.279" v="107" actId="20577"/>
          <ac:spMkLst>
            <pc:docMk/>
            <pc:sldMk cId="1579334847" sldId="508"/>
            <ac:spMk id="508930" creationId="{651BBB58-3235-1948-8B40-C410CAB73C7C}"/>
          </ac:spMkLst>
        </pc:spChg>
        <pc:graphicFrameChg chg="del">
          <ac:chgData name="Jorg Liebeherr" userId="4e70e616cda3882f" providerId="LiveId" clId="{8C63AE3D-0B93-5949-B3B2-4210D79F6235}" dt="2020-11-03T20:57:47.530" v="79" actId="478"/>
          <ac:graphicFrameMkLst>
            <pc:docMk/>
            <pc:sldMk cId="1579334847" sldId="508"/>
            <ac:graphicFrameMk id="71683" creationId="{D7563604-6D99-0F42-9B14-702905ADB889}"/>
          </ac:graphicFrameMkLst>
        </pc:graphicFrameChg>
        <pc:picChg chg="add mod">
          <ac:chgData name="Jorg Liebeherr" userId="4e70e616cda3882f" providerId="LiveId" clId="{8C63AE3D-0B93-5949-B3B2-4210D79F6235}" dt="2020-11-03T21:00:23.564" v="102" actId="1038"/>
          <ac:picMkLst>
            <pc:docMk/>
            <pc:sldMk cId="1579334847" sldId="508"/>
            <ac:picMk id="4" creationId="{32C3590E-30B8-3741-A1E3-D4B663851125}"/>
          </ac:picMkLst>
        </pc:picChg>
      </pc:sldChg>
    </pc:docChg>
  </pc:docChgLst>
  <pc:docChgLst>
    <pc:chgData name="Jorg Liebeherr" userId="4e70e616cda3882f" providerId="LiveId" clId="{53D096EC-9495-004F-872C-BD25F062C026}"/>
    <pc:docChg chg="modSld">
      <pc:chgData name="Jorg Liebeherr" userId="4e70e616cda3882f" providerId="LiveId" clId="{53D096EC-9495-004F-872C-BD25F062C026}" dt="2020-11-02T23:18:06.533" v="1"/>
      <pc:docMkLst>
        <pc:docMk/>
      </pc:docMkLst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932342642" sldId="256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932342642" sldId="256"/>
            <ac:spMk id="6" creationId="{C912AADD-A296-6A4D-B564-D7578B3EBE48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932342642" sldId="256"/>
            <ac:spMk id="7" creationId="{AFC0BC6A-B80A-E347-9399-3941EA54A66E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131183123" sldId="419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131183123" sldId="419"/>
            <ac:spMk id="2" creationId="{1262485A-A3EB-274D-90DD-5884BCA3ED0C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131183123" sldId="419"/>
            <ac:spMk id="4" creationId="{B2AD7759-10DF-7E4B-9C15-A0665A06FF32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3563989398" sldId="420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3563989398" sldId="420"/>
            <ac:spMk id="2" creationId="{0898F0C2-4D4E-5242-B4F4-C90F4914F818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3563989398" sldId="420"/>
            <ac:spMk id="6" creationId="{97E3F0D7-53E7-CB4F-B6DD-5A74CC634295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3988831154" sldId="421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3988831154" sldId="421"/>
            <ac:spMk id="2" creationId="{5FBDD77C-0915-E04C-BB0D-44BBDDBFA6DA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3988831154" sldId="421"/>
            <ac:spMk id="7" creationId="{ED043E58-092D-514F-B7A5-EB843BB14E20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2501081752" sldId="422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2501081752" sldId="422"/>
            <ac:spMk id="2" creationId="{98AAA097-1983-5140-8A1F-1433252D5A50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2501081752" sldId="422"/>
            <ac:spMk id="7" creationId="{A55575B2-097C-364A-B821-4BB1F4DE05A8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2899490279" sldId="423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2899490279" sldId="423"/>
            <ac:spMk id="2" creationId="{513A6E5F-58A7-9F48-964F-794AEE8FF9B9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2899490279" sldId="423"/>
            <ac:spMk id="7" creationId="{D015D38E-C09A-6343-BD0C-21DC392F8E0E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4141071481" sldId="425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4141071481" sldId="425"/>
            <ac:spMk id="2" creationId="{F9445CB1-74DD-E049-BE07-9230E189E247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4141071481" sldId="425"/>
            <ac:spMk id="5" creationId="{793664B8-697A-6644-944C-3BC496D9E0FC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3589753115" sldId="494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3589753115" sldId="494"/>
            <ac:spMk id="2" creationId="{585BDBAB-9C97-FC40-9776-9662637460A9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3589753115" sldId="494"/>
            <ac:spMk id="5" creationId="{FB8FC276-234B-2A4B-B42F-E5F84200FE67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517295529" sldId="506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517295529" sldId="506"/>
            <ac:spMk id="2" creationId="{086EB936-F3EE-7848-B0D8-84B0D4E27EB3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517295529" sldId="506"/>
            <ac:spMk id="6" creationId="{B6136C22-48E9-1742-B938-BFEA23F2F71B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1737155383" sldId="507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1737155383" sldId="507"/>
            <ac:spMk id="2" creationId="{1FCF963A-23E0-6E46-A993-9F61744AB527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1737155383" sldId="507"/>
            <ac:spMk id="7" creationId="{ED42DFA0-3B21-0F4A-A914-8064DA6267DE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1579334847" sldId="508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1579334847" sldId="508"/>
            <ac:spMk id="2" creationId="{518C73D1-91E4-C84B-A780-614A895F002C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1579334847" sldId="508"/>
            <ac:spMk id="7" creationId="{8F792CC9-9F14-B24D-88E2-ED094D163E55}"/>
          </ac:spMkLst>
        </pc:spChg>
      </pc:sldChg>
      <pc:sldChg chg="addSp delSp modSp">
        <pc:chgData name="Jorg Liebeherr" userId="4e70e616cda3882f" providerId="LiveId" clId="{53D096EC-9495-004F-872C-BD25F062C026}" dt="2020-11-02T23:18:06.533" v="1"/>
        <pc:sldMkLst>
          <pc:docMk/>
          <pc:sldMk cId="1314603462" sldId="673"/>
        </pc:sldMkLst>
        <pc:spChg chg="add mod">
          <ac:chgData name="Jorg Liebeherr" userId="4e70e616cda3882f" providerId="LiveId" clId="{53D096EC-9495-004F-872C-BD25F062C026}" dt="2020-11-02T23:18:06.533" v="1"/>
          <ac:spMkLst>
            <pc:docMk/>
            <pc:sldMk cId="1314603462" sldId="673"/>
            <ac:spMk id="4" creationId="{CF82D4E8-EA0E-B348-A0A8-37E5371DC894}"/>
          </ac:spMkLst>
        </pc:spChg>
        <pc:spChg chg="del">
          <ac:chgData name="Jorg Liebeherr" userId="4e70e616cda3882f" providerId="LiveId" clId="{53D096EC-9495-004F-872C-BD25F062C026}" dt="2020-11-02T23:18:02.727" v="0"/>
          <ac:spMkLst>
            <pc:docMk/>
            <pc:sldMk cId="1314603462" sldId="673"/>
            <ac:spMk id="5" creationId="{BBEE118F-C004-0C42-A7C6-CF3A2BFEB0C8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6F05888-076C-8B4E-B568-FAF8F73A70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83E842F-1A56-6B49-839C-0D009987E4F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9954" name="Rectangle 2">
            <a:extLst>
              <a:ext uri="{FF2B5EF4-FFF2-40B4-BE49-F238E27FC236}">
                <a16:creationId xmlns:a16="http://schemas.microsoft.com/office/drawing/2014/main" id="{AEC67B81-1EA5-5C4D-B16E-6FDAA5BB72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09955" name="Rectangle 3">
            <a:extLst>
              <a:ext uri="{FF2B5EF4-FFF2-40B4-BE49-F238E27FC236}">
                <a16:creationId xmlns:a16="http://schemas.microsoft.com/office/drawing/2014/main" id="{00BDB9BC-E326-5743-935D-07CDA200AA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528942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061694D-0DBF-4141-923A-F80DE98C99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2CA50DB-DBB2-964F-9516-D0FBD6CC860F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3874" name="Rectangle 2">
            <a:extLst>
              <a:ext uri="{FF2B5EF4-FFF2-40B4-BE49-F238E27FC236}">
                <a16:creationId xmlns:a16="http://schemas.microsoft.com/office/drawing/2014/main" id="{0736E02F-F5EA-E847-A8F0-97E7C57E7C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63875" name="Rectangle 3">
            <a:extLst>
              <a:ext uri="{FF2B5EF4-FFF2-40B4-BE49-F238E27FC236}">
                <a16:creationId xmlns:a16="http://schemas.microsoft.com/office/drawing/2014/main" id="{BF6A3F9E-0336-2544-84B2-CC8C4A6E6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39154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63F686E-9FC7-6741-9071-FC82CFBAC0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34ECD4A-6404-6B45-B2BA-2D17EB02A93E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2610" name="Rectangle 2">
            <a:extLst>
              <a:ext uri="{FF2B5EF4-FFF2-40B4-BE49-F238E27FC236}">
                <a16:creationId xmlns:a16="http://schemas.microsoft.com/office/drawing/2014/main" id="{724C017C-3B1F-C649-92E9-B881BF7A2A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52611" name="Rectangle 3">
            <a:extLst>
              <a:ext uri="{FF2B5EF4-FFF2-40B4-BE49-F238E27FC236}">
                <a16:creationId xmlns:a16="http://schemas.microsoft.com/office/drawing/2014/main" id="{5CD16175-06C8-1E4D-9FE2-1ACD83709F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87058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12CF9F0-5544-BC45-9D70-5E2007C189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3CFFF09-060A-954F-AE01-3764FEE9CAD9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3634" name="Rectangle 2">
            <a:extLst>
              <a:ext uri="{FF2B5EF4-FFF2-40B4-BE49-F238E27FC236}">
                <a16:creationId xmlns:a16="http://schemas.microsoft.com/office/drawing/2014/main" id="{622315F9-C391-4B42-BEFF-F548D4DE63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53635" name="Rectangle 3">
            <a:extLst>
              <a:ext uri="{FF2B5EF4-FFF2-40B4-BE49-F238E27FC236}">
                <a16:creationId xmlns:a16="http://schemas.microsoft.com/office/drawing/2014/main" id="{9ED3ACDD-EFC7-EF43-B6CC-991A31133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54256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B487F04-5AF0-0E40-B541-24797E6D28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C2C3C95-0801-B345-8EBD-45270135266C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9778" name="Rectangle 2">
            <a:extLst>
              <a:ext uri="{FF2B5EF4-FFF2-40B4-BE49-F238E27FC236}">
                <a16:creationId xmlns:a16="http://schemas.microsoft.com/office/drawing/2014/main" id="{ABC9307B-4E46-C64B-B0B2-A180FAA3C7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59779" name="Rectangle 3">
            <a:extLst>
              <a:ext uri="{FF2B5EF4-FFF2-40B4-BE49-F238E27FC236}">
                <a16:creationId xmlns:a16="http://schemas.microsoft.com/office/drawing/2014/main" id="{C7D6C28D-A999-BD4E-887C-A4CD1AE528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88809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D66596B-C928-D74F-9B3F-AB7892E78C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3362AF7-E305-5B48-AD77-BE588AF08EE4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6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02" name="Rectangle 2">
            <a:extLst>
              <a:ext uri="{FF2B5EF4-FFF2-40B4-BE49-F238E27FC236}">
                <a16:creationId xmlns:a16="http://schemas.microsoft.com/office/drawing/2014/main" id="{53F90D4F-502E-E54C-8C5C-96A7BAA518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60803" name="Rectangle 3">
            <a:extLst>
              <a:ext uri="{FF2B5EF4-FFF2-40B4-BE49-F238E27FC236}">
                <a16:creationId xmlns:a16="http://schemas.microsoft.com/office/drawing/2014/main" id="{A07E3D18-726E-E243-B53E-929CE27EC6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84616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E04C75D-3FD7-DE46-AD06-D233F0287A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3D35BC1-EA4F-2948-992D-E4B8963C8F31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5858" name="Rectangle 2">
            <a:extLst>
              <a:ext uri="{FF2B5EF4-FFF2-40B4-BE49-F238E27FC236}">
                <a16:creationId xmlns:a16="http://schemas.microsoft.com/office/drawing/2014/main" id="{0AE395A5-018F-584A-9221-5B835153CA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05859" name="Rectangle 3">
            <a:extLst>
              <a:ext uri="{FF2B5EF4-FFF2-40B4-BE49-F238E27FC236}">
                <a16:creationId xmlns:a16="http://schemas.microsoft.com/office/drawing/2014/main" id="{43BB2B72-7F2C-AA4C-BF78-4A5252571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601159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58258A0-A59E-C540-AC57-6E99C17B8C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9C66212-6177-FA4B-9706-5F9A8FB07912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7906" name="Rectangle 2">
            <a:extLst>
              <a:ext uri="{FF2B5EF4-FFF2-40B4-BE49-F238E27FC236}">
                <a16:creationId xmlns:a16="http://schemas.microsoft.com/office/drawing/2014/main" id="{E2621207-FB51-9E4A-8416-1393F68AC1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07907" name="Rectangle 3">
            <a:extLst>
              <a:ext uri="{FF2B5EF4-FFF2-40B4-BE49-F238E27FC236}">
                <a16:creationId xmlns:a16="http://schemas.microsoft.com/office/drawing/2014/main" id="{BA91BC45-A385-4E48-9AC4-201350081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44859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FD161A-4EE2-8046-84BA-A4B836D03F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7369F1F-9922-0146-BDC6-8F4EFE7EEEA7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1826" name="Rectangle 2">
            <a:extLst>
              <a:ext uri="{FF2B5EF4-FFF2-40B4-BE49-F238E27FC236}">
                <a16:creationId xmlns:a16="http://schemas.microsoft.com/office/drawing/2014/main" id="{C1A5EB55-B041-A141-B34B-01E13CD938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61827" name="Rectangle 3">
            <a:extLst>
              <a:ext uri="{FF2B5EF4-FFF2-40B4-BE49-F238E27FC236}">
                <a16:creationId xmlns:a16="http://schemas.microsoft.com/office/drawing/2014/main" id="{EB245311-D60B-8B4D-A74A-AB78BB90BB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9773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5306A79-0F6F-A74B-8360-5510F725EA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A991ED7-BFA7-154F-B4C5-71F5B92AA988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2850" name="Rectangle 2">
            <a:extLst>
              <a:ext uri="{FF2B5EF4-FFF2-40B4-BE49-F238E27FC236}">
                <a16:creationId xmlns:a16="http://schemas.microsoft.com/office/drawing/2014/main" id="{52D1EF94-C2F4-2748-8A8D-30382C8F1D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62851" name="Rectangle 3">
            <a:extLst>
              <a:ext uri="{FF2B5EF4-FFF2-40B4-BE49-F238E27FC236}">
                <a16:creationId xmlns:a16="http://schemas.microsoft.com/office/drawing/2014/main" id="{C34B8A31-6921-9649-BA80-D0F18D2A8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4662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4: Flow Contro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12AADD-A296-6A4D-B564-D7578B3EB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>
            <a:extLst>
              <a:ext uri="{FF2B5EF4-FFF2-40B4-BE49-F238E27FC236}">
                <a16:creationId xmlns:a16="http://schemas.microsoft.com/office/drawing/2014/main" id="{8420D823-E810-0244-8F05-EE315252CD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shrinks</a:t>
            </a:r>
            <a:endParaRPr lang="en-US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45092" name="Text Box 4">
            <a:extLst>
              <a:ext uri="{FF2B5EF4-FFF2-40B4-BE49-F238E27FC236}">
                <a16:creationId xmlns:a16="http://schemas.microsoft.com/office/drawing/2014/main" id="{8A8030FF-A611-9548-97A1-18E9E84EDC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99060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cknowledgement is received that reduces the window from the right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3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345093" name="Text Box 5">
            <a:extLst>
              <a:ext uri="{FF2B5EF4-FFF2-40B4-BE49-F238E27FC236}">
                <a16:creationId xmlns:a16="http://schemas.microsoft.com/office/drawing/2014/main" id="{85B99F25-B8F2-B54B-ADE9-959F483B8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45094" name="Text Box 6">
            <a:extLst>
              <a:ext uri="{FF2B5EF4-FFF2-40B4-BE49-F238E27FC236}">
                <a16:creationId xmlns:a16="http://schemas.microsoft.com/office/drawing/2014/main" id="{603CBD14-BDB8-1A40-A122-AF6A4FDEC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715000"/>
            <a:ext cx="86868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Windows should not never shrink. Why? 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13A6E5F-58A7-9F48-964F-794AEE8FF9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26F910-FD9E-1246-97E1-3A39EB84F0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2554242"/>
            <a:ext cx="5638800" cy="2933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94902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>
            <a:extLst>
              <a:ext uri="{FF2B5EF4-FFF2-40B4-BE49-F238E27FC236}">
                <a16:creationId xmlns:a16="http://schemas.microsoft.com/office/drawing/2014/main" id="{651BBB58-3235-1948-8B40-C410CAB73C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liding window</a:t>
            </a:r>
            <a:r>
              <a:rPr lang="en-US" altLang="en-US" dirty="0"/>
              <a:t>: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shrinks</a:t>
            </a:r>
            <a:endParaRPr lang="en-US" altLang="en-US" sz="2800" dirty="0">
              <a:solidFill>
                <a:srgbClr val="FF0000"/>
              </a:solidFill>
            </a:endParaRPr>
          </a:p>
        </p:txBody>
      </p:sp>
      <p:sp>
        <p:nvSpPr>
          <p:cNvPr id="508933" name="Text Box 5">
            <a:extLst>
              <a:ext uri="{FF2B5EF4-FFF2-40B4-BE49-F238E27FC236}">
                <a16:creationId xmlns:a16="http://schemas.microsoft.com/office/drawing/2014/main" id="{E094E328-7B88-7241-A02E-93082DC3A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D331283B-019E-3F46-A6B2-EF519A0F8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104394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cknowledgement is received that reduces the window from the right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3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E65035D8-7A96-FE44-B41C-4DC2B6369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715000"/>
            <a:ext cx="86868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Windows should not never shrink. Why? 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18C73D1-91E4-C84B-A780-614A895F0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2C3590E-30B8-3741-A1E3-D4B6638511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2590800"/>
            <a:ext cx="5867400" cy="2761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3348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>
            <a:extLst>
              <a:ext uri="{FF2B5EF4-FFF2-40B4-BE49-F238E27FC236}">
                <a16:creationId xmlns:a16="http://schemas.microsoft.com/office/drawing/2014/main" id="{20CC1824-8CC4-2D49-9EE3-DC7A46D7F9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liding Window: Example</a:t>
            </a:r>
          </a:p>
        </p:txBody>
      </p:sp>
      <p:sp>
        <p:nvSpPr>
          <p:cNvPr id="347139" name="Text Box 3">
            <a:extLst>
              <a:ext uri="{FF2B5EF4-FFF2-40B4-BE49-F238E27FC236}">
                <a16:creationId xmlns:a16="http://schemas.microsoft.com/office/drawing/2014/main" id="{8B84D876-716A-DA48-98FF-0C88FBF03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73732" name="Object 4">
            <a:extLst>
              <a:ext uri="{FF2B5EF4-FFF2-40B4-BE49-F238E27FC236}">
                <a16:creationId xmlns:a16="http://schemas.microsoft.com/office/drawing/2014/main" id="{FF305835-A4C2-D847-A4A4-4D0DB426086B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686928983"/>
              </p:ext>
            </p:extLst>
          </p:nvPr>
        </p:nvGraphicFramePr>
        <p:xfrm>
          <a:off x="2667000" y="1863724"/>
          <a:ext cx="7850189" cy="44279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30327600" imgH="17373600" progId="Visio.Drawing.4">
                  <p:embed/>
                </p:oleObj>
              </mc:Choice>
              <mc:Fallback>
                <p:oleObj name="VISIO" r:id="rId4" imgW="30327600" imgH="17373600" progId="Visio.Drawing.4">
                  <p:embed/>
                  <p:pic>
                    <p:nvPicPr>
                      <p:cNvPr id="73732" name="Object 4">
                        <a:extLst>
                          <a:ext uri="{FF2B5EF4-FFF2-40B4-BE49-F238E27FC236}">
                            <a16:creationId xmlns:a16="http://schemas.microsoft.com/office/drawing/2014/main" id="{FF305835-A4C2-D847-A4A4-4D0DB42608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63724"/>
                        <a:ext cx="7850189" cy="44279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9445CB1-74DD-E049-BE07-9230E189E2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0714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Operation of sliding window flow control in TCP</a:t>
            </a:r>
          </a:p>
          <a:p>
            <a:r>
              <a:rPr lang="en-US" dirty="0"/>
              <a:t>Size of window relates to available buffer space at receiver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82D4E8-EA0E-B348-A0A8-37E5371DC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>
            <a:extLst>
              <a:ext uri="{FF2B5EF4-FFF2-40B4-BE49-F238E27FC236}">
                <a16:creationId xmlns:a16="http://schemas.microsoft.com/office/drawing/2014/main" id="{BC31D447-9FAB-CF4D-9748-C168AD83F2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TCP </a:t>
            </a:r>
            <a:r>
              <a:rPr lang="en-US" dirty="0"/>
              <a:t>f</a:t>
            </a:r>
            <a:r>
              <a:rPr lang="en-US" dirty="0">
                <a:cs typeface="+mj-cs"/>
              </a:rPr>
              <a:t>low control	</a:t>
            </a:r>
          </a:p>
        </p:txBody>
      </p:sp>
      <p:sp>
        <p:nvSpPr>
          <p:cNvPr id="340996" name="Rectangle 4">
            <a:extLst>
              <a:ext uri="{FF2B5EF4-FFF2-40B4-BE49-F238E27FC236}">
                <a16:creationId xmlns:a16="http://schemas.microsoft.com/office/drawing/2014/main" id="{3CB7B18B-0DEB-EC4D-B39B-4F04414C6E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11506200" cy="4541203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 TCP uses a version of the </a:t>
            </a:r>
            <a:r>
              <a:rPr lang="en-US" dirty="0">
                <a:solidFill>
                  <a:srgbClr val="C00000"/>
                </a:solidFill>
                <a:cs typeface="+mn-cs"/>
              </a:rPr>
              <a:t>sliding window flow control</a:t>
            </a:r>
            <a:r>
              <a:rPr lang="en-US" dirty="0">
                <a:cs typeface="+mn-cs"/>
              </a:rPr>
              <a:t>, where</a:t>
            </a:r>
          </a:p>
          <a:p>
            <a:pPr lvl="2">
              <a:defRPr/>
            </a:pPr>
            <a:r>
              <a:rPr lang="en-US" sz="2400" dirty="0"/>
              <a:t>Sending  acknowledgements is separated from setting the window size at sender</a:t>
            </a:r>
          </a:p>
          <a:p>
            <a:pPr lvl="2">
              <a:defRPr/>
            </a:pPr>
            <a:r>
              <a:rPr lang="en-US" sz="2400" dirty="0"/>
              <a:t>Acknowledgements do not automatically increase the window  size</a:t>
            </a:r>
          </a:p>
          <a:p>
            <a:pPr lvl="2">
              <a:defRPr/>
            </a:pPr>
            <a:endParaRPr lang="en-US" dirty="0"/>
          </a:p>
          <a:p>
            <a:pPr lvl="2"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cs typeface="+mn-cs"/>
              </a:rPr>
              <a:t>During connection establishment, both ends of a TCP connection set the initial size of the sliding window</a:t>
            </a:r>
          </a:p>
          <a:p>
            <a:pPr lvl="2">
              <a:buFontTx/>
              <a:buNone/>
              <a:defRPr/>
            </a:pPr>
            <a:endParaRPr lang="en-US" dirty="0"/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262485A-A3EB-274D-90DD-5884BCA3E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831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7D34995D-7ADF-EF4C-9168-94BB01C34F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4200" y="2209800"/>
            <a:ext cx="3009900" cy="1054489"/>
          </a:xfrm>
          <a:prstGeom prst="rect">
            <a:avLst/>
          </a:prstGeom>
        </p:spPr>
      </p:pic>
      <p:sp>
        <p:nvSpPr>
          <p:cNvPr id="433154" name="Rectangle 2">
            <a:extLst>
              <a:ext uri="{FF2B5EF4-FFF2-40B4-BE49-F238E27FC236}">
                <a16:creationId xmlns:a16="http://schemas.microsoft.com/office/drawing/2014/main" id="{0D06EC46-8D59-F747-BDA1-EE63E2C729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Window management in TCP</a:t>
            </a:r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AE2A527E-56D7-2047-91C5-61038B26E2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430000" cy="4541203"/>
          </a:xfrm>
        </p:spPr>
        <p:txBody>
          <a:bodyPr/>
          <a:lstStyle/>
          <a:p>
            <a:r>
              <a:rPr lang="en-US" altLang="en-US" dirty="0"/>
              <a:t>The receiver is returning two parameters to the sender</a:t>
            </a:r>
          </a:p>
          <a:p>
            <a:endParaRPr lang="en-US" altLang="en-US" dirty="0"/>
          </a:p>
          <a:p>
            <a:pPr lvl="2"/>
            <a:endParaRPr lang="en-US" altLang="en-US" dirty="0"/>
          </a:p>
          <a:p>
            <a:pPr lvl="2"/>
            <a:endParaRPr lang="en-US" altLang="en-US" dirty="0"/>
          </a:p>
          <a:p>
            <a:r>
              <a:rPr lang="en-US" altLang="en-US" dirty="0"/>
              <a:t>The interpretation is:</a:t>
            </a:r>
            <a:br>
              <a:rPr lang="en-US" altLang="en-US" dirty="0"/>
            </a:br>
            <a:r>
              <a:rPr lang="en-US" altLang="en-US" sz="2400" dirty="0"/>
              <a:t>“I am ready to receive new data with  </a:t>
            </a:r>
            <a:r>
              <a:rPr lang="en-US" altLang="en-US" sz="2400" dirty="0" err="1">
                <a:solidFill>
                  <a:srgbClr val="C00000"/>
                </a:solidFill>
              </a:rPr>
              <a:t>SeqNo</a:t>
            </a:r>
            <a:r>
              <a:rPr lang="en-US" altLang="en-US" sz="2400" dirty="0">
                <a:solidFill>
                  <a:srgbClr val="C00000"/>
                </a:solidFill>
              </a:rPr>
              <a:t>= </a:t>
            </a:r>
            <a:r>
              <a:rPr lang="en-US" altLang="en-US" sz="2400" dirty="0" err="1">
                <a:solidFill>
                  <a:srgbClr val="C00000"/>
                </a:solidFill>
              </a:rPr>
              <a:t>AckNo</a:t>
            </a:r>
            <a:r>
              <a:rPr lang="en-US" altLang="en-US" sz="2400" dirty="0">
                <a:solidFill>
                  <a:srgbClr val="C00000"/>
                </a:solidFill>
              </a:rPr>
              <a:t>, AckNo+1, …., AckNo+Win-1</a:t>
            </a:r>
            <a:r>
              <a:rPr lang="en-US" altLang="en-US" sz="2400" dirty="0"/>
              <a:t>”</a:t>
            </a:r>
          </a:p>
          <a:p>
            <a:pPr lvl="2">
              <a:buFontTx/>
              <a:buNone/>
            </a:pPr>
            <a:endParaRPr lang="en-US" altLang="en-US" b="1" dirty="0">
              <a:solidFill>
                <a:srgbClr val="FF0000"/>
              </a:solidFill>
            </a:endParaRPr>
          </a:p>
          <a:p>
            <a:r>
              <a:rPr lang="en-US" altLang="en-US" dirty="0"/>
              <a:t>Receiver can acknowledge data without opening the window</a:t>
            </a:r>
          </a:p>
          <a:p>
            <a:r>
              <a:rPr lang="en-US" altLang="en-US" dirty="0"/>
              <a:t>Receiver can change the window size without acknowledging data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5BDBAB-9C97-FC40-9776-9662637460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7531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>
            <a:extLst>
              <a:ext uri="{FF2B5EF4-FFF2-40B4-BE49-F238E27FC236}">
                <a16:creationId xmlns:a16="http://schemas.microsoft.com/office/drawing/2014/main" id="{785169CB-1330-D549-B51F-1AC3D27B07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liding </a:t>
            </a:r>
            <a:r>
              <a:rPr lang="en-US" dirty="0"/>
              <a:t>w</a:t>
            </a:r>
            <a:r>
              <a:rPr lang="en-US" dirty="0">
                <a:cs typeface="+mj-cs"/>
              </a:rPr>
              <a:t>indow </a:t>
            </a:r>
            <a:r>
              <a:rPr lang="en-US" dirty="0"/>
              <a:t>f</a:t>
            </a:r>
            <a:r>
              <a:rPr lang="en-US" dirty="0">
                <a:cs typeface="+mj-cs"/>
              </a:rPr>
              <a:t>low control</a:t>
            </a:r>
          </a:p>
        </p:txBody>
      </p:sp>
      <p:sp>
        <p:nvSpPr>
          <p:cNvPr id="342020" name="Text Box 4">
            <a:extLst>
              <a:ext uri="{FF2B5EF4-FFF2-40B4-BE49-F238E27FC236}">
                <a16:creationId xmlns:a16="http://schemas.microsoft.com/office/drawing/2014/main" id="{356FCE65-E305-BA47-AF58-AE982A203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752600"/>
            <a:ext cx="86868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Sliding window flow control is performed at the byte level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342021" name="Text Box 5">
            <a:extLst>
              <a:ext uri="{FF2B5EF4-FFF2-40B4-BE49-F238E27FC236}">
                <a16:creationId xmlns:a16="http://schemas.microsoft.com/office/drawing/2014/main" id="{71E8A020-833C-9446-8ACB-CD0EDD81E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648200"/>
            <a:ext cx="8686800" cy="1826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400" dirty="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400" dirty="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Here: Sender can transmit sequence numbers 6,7,8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98F0C2-4D4E-5242-B4F4-C90F4914F8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CA5531-48E0-2D49-9F78-6DE58B6EB2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86000"/>
            <a:ext cx="7861300" cy="353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9893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>
            <a:extLst>
              <a:ext uri="{FF2B5EF4-FFF2-40B4-BE49-F238E27FC236}">
                <a16:creationId xmlns:a16="http://schemas.microsoft.com/office/drawing/2014/main" id="{73D3D01B-88B8-EE40-A413-42B14CDCE4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closes</a:t>
            </a:r>
            <a:endParaRPr lang="en-US" altLang="en-US" sz="28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43044" name="Text Box 4">
            <a:extLst>
              <a:ext uri="{FF2B5EF4-FFF2-40B4-BE49-F238E27FC236}">
                <a16:creationId xmlns:a16="http://schemas.microsoft.com/office/drawing/2014/main" id="{CB63984C-6223-994C-A1BD-9371221E6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76400"/>
            <a:ext cx="106680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Transmission of a single byte (with </a:t>
            </a:r>
            <a:r>
              <a:rPr lang="en-US" sz="2400" dirty="0" err="1">
                <a:latin typeface="Arial" charset="0"/>
                <a:ea typeface="ＭＳ Ｐゴシック" charset="0"/>
              </a:rPr>
              <a:t>SeqNo</a:t>
            </a:r>
            <a:r>
              <a:rPr lang="en-US" sz="2400" dirty="0">
                <a:latin typeface="Arial" charset="0"/>
                <a:ea typeface="ＭＳ Ｐゴシック" charset="0"/>
              </a:rPr>
              <a:t> = 6) and acknowledgement is received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4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343045" name="Text Box 5">
            <a:extLst>
              <a:ext uri="{FF2B5EF4-FFF2-40B4-BE49-F238E27FC236}">
                <a16:creationId xmlns:a16="http://schemas.microsoft.com/office/drawing/2014/main" id="{028011DD-8AE2-6049-910B-F119D89BF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43046" name="Rectangle 6">
            <a:extLst>
              <a:ext uri="{FF2B5EF4-FFF2-40B4-BE49-F238E27FC236}">
                <a16:creationId xmlns:a16="http://schemas.microsoft.com/office/drawing/2014/main" id="{B0B43719-61F8-374F-817F-ECB582D04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581400"/>
            <a:ext cx="6096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FBDD77C-0915-E04C-BB0D-44BBDDBFA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79C664-B5E1-EC40-9D65-934D28E2EB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4600" y="2438400"/>
            <a:ext cx="5960648" cy="429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88311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>
            <a:extLst>
              <a:ext uri="{FF2B5EF4-FFF2-40B4-BE49-F238E27FC236}">
                <a16:creationId xmlns:a16="http://schemas.microsoft.com/office/drawing/2014/main" id="{3EB8AEDD-945D-4A4A-AA92-791A04244A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closes</a:t>
            </a:r>
            <a:endParaRPr lang="en-US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04836" name="Text Box 4">
            <a:extLst>
              <a:ext uri="{FF2B5EF4-FFF2-40B4-BE49-F238E27FC236}">
                <a16:creationId xmlns:a16="http://schemas.microsoft.com/office/drawing/2014/main" id="{DE902785-0144-3A42-8DF9-6E9A5A9828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76400"/>
            <a:ext cx="105156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Transmission of a single byte (with </a:t>
            </a:r>
            <a:r>
              <a:rPr lang="en-US" sz="2400" dirty="0" err="1">
                <a:latin typeface="Arial" charset="0"/>
                <a:ea typeface="ＭＳ Ｐゴシック" charset="0"/>
              </a:rPr>
              <a:t>SeqNo</a:t>
            </a:r>
            <a:r>
              <a:rPr lang="en-US" sz="2400" dirty="0">
                <a:latin typeface="Arial" charset="0"/>
                <a:ea typeface="ＭＳ Ｐゴシック" charset="0"/>
              </a:rPr>
              <a:t> = 6) and acknowledgement is received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4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504837" name="Text Box 5">
            <a:extLst>
              <a:ext uri="{FF2B5EF4-FFF2-40B4-BE49-F238E27FC236}">
                <a16:creationId xmlns:a16="http://schemas.microsoft.com/office/drawing/2014/main" id="{CACC4A4C-3047-4747-B766-B0B5224FCB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6EB936-F3EE-7848-B0D8-84B0D4E27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43858BC-6DEB-9849-A331-A534AE15A7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5600" y="2438400"/>
            <a:ext cx="5257800" cy="4304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2955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4" name="Text Box 4">
            <a:extLst>
              <a:ext uri="{FF2B5EF4-FFF2-40B4-BE49-F238E27FC236}">
                <a16:creationId xmlns:a16="http://schemas.microsoft.com/office/drawing/2014/main" id="{73383060-8283-E74B-8668-78DEDE9A6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96774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cknowledgement is received that enlarges the window to the right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6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506885" name="Text Box 5">
            <a:extLst>
              <a:ext uri="{FF2B5EF4-FFF2-40B4-BE49-F238E27FC236}">
                <a16:creationId xmlns:a16="http://schemas.microsoft.com/office/drawing/2014/main" id="{FE8CD26D-E4BC-284B-9B10-4E444E14DA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506886" name="Text Box 6">
            <a:extLst>
              <a:ext uri="{FF2B5EF4-FFF2-40B4-BE49-F238E27FC236}">
                <a16:creationId xmlns:a16="http://schemas.microsoft.com/office/drawing/2014/main" id="{9C219F17-0A46-B547-9A01-FEBD9FFD7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410201"/>
            <a:ext cx="94488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 receiver opens a window when its buffer empties </a:t>
            </a:r>
            <a:br>
              <a:rPr lang="en-US" sz="2400" dirty="0">
                <a:latin typeface="Arial" charset="0"/>
                <a:ea typeface="ＭＳ Ｐゴシック" charset="0"/>
              </a:rPr>
            </a:br>
            <a:r>
              <a:rPr lang="en-US" sz="2400" dirty="0">
                <a:latin typeface="Arial" charset="0"/>
                <a:ea typeface="ＭＳ Ｐゴシック" charset="0"/>
              </a:rPr>
              <a:t>(meaning that data is delivered to the application). 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75F2E51-E58D-B345-9A80-3E727C15A6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opens</a:t>
            </a:r>
            <a:endParaRPr lang="en-US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FCF963A-23E0-6E46-A993-9F61744AB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3E00825-5E00-E84E-B1C7-EF1D936D22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2590638"/>
            <a:ext cx="5486400" cy="2667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71553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8" name="Text Box 4">
            <a:extLst>
              <a:ext uri="{FF2B5EF4-FFF2-40B4-BE49-F238E27FC236}">
                <a16:creationId xmlns:a16="http://schemas.microsoft.com/office/drawing/2014/main" id="{5160474A-CFF6-164F-9EF1-1AC1A8712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1600200"/>
            <a:ext cx="92202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cknowledgement is received that enlarges the window to the right (</a:t>
            </a:r>
            <a:r>
              <a:rPr lang="en-US" sz="2400" dirty="0" err="1">
                <a:latin typeface="Arial" charset="0"/>
                <a:ea typeface="ＭＳ Ｐゴシック" charset="0"/>
              </a:rPr>
              <a:t>AckNo</a:t>
            </a:r>
            <a:r>
              <a:rPr lang="en-US" sz="2400" dirty="0">
                <a:latin typeface="Arial" charset="0"/>
                <a:ea typeface="ＭＳ Ｐゴシック" charset="0"/>
              </a:rPr>
              <a:t>  = 5, Win=6):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344069" name="Text Box 5">
            <a:extLst>
              <a:ext uri="{FF2B5EF4-FFF2-40B4-BE49-F238E27FC236}">
                <a16:creationId xmlns:a16="http://schemas.microsoft.com/office/drawing/2014/main" id="{6234F4B7-D0A0-8043-BD87-22CAA6A57E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953001"/>
            <a:ext cx="8686800" cy="1533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 sz="2000">
              <a:latin typeface="Arial" charset="0"/>
              <a:ea typeface="ＭＳ Ｐゴシック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44070" name="Text Box 6">
            <a:extLst>
              <a:ext uri="{FF2B5EF4-FFF2-40B4-BE49-F238E27FC236}">
                <a16:creationId xmlns:a16="http://schemas.microsoft.com/office/drawing/2014/main" id="{BB7F03F4-A1BC-D244-9A33-B07E75ABB5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486400"/>
            <a:ext cx="10363200" cy="830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A receiver opens a window when TCP buffer empties (meaning that data is delivered to the application). 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F95065D3-AA55-6A4F-8C87-CE54FBED06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altLang="en-US" dirty="0"/>
              <a:t>Sliding window: 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window opens</a:t>
            </a:r>
            <a:endParaRPr lang="en-US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8AAA097-1983-5140-8A1F-1433252D5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2C42019-4433-A941-8343-A9BAB894DB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2514600"/>
            <a:ext cx="57150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08175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22</TotalTime>
  <Words>340</Words>
  <Application>Microsoft Macintosh PowerPoint</Application>
  <PresentationFormat>Widescreen</PresentationFormat>
  <Paragraphs>73</Paragraphs>
  <Slides>1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1" baseType="lpstr">
      <vt:lpstr>ＭＳ Ｐゴシック</vt:lpstr>
      <vt:lpstr>游ゴシック Light</vt:lpstr>
      <vt:lpstr>Arial</vt:lpstr>
      <vt:lpstr>Calibri</vt:lpstr>
      <vt:lpstr>Calibri Light</vt:lpstr>
      <vt:lpstr>Courier New</vt:lpstr>
      <vt:lpstr>Times New Roman</vt:lpstr>
      <vt:lpstr>Office Theme</vt:lpstr>
      <vt:lpstr>VISIO</vt:lpstr>
      <vt:lpstr>TCP Part 4: Flow Control</vt:lpstr>
      <vt:lpstr>Takeaways</vt:lpstr>
      <vt:lpstr>TCP flow control </vt:lpstr>
      <vt:lpstr>Window management in TCP</vt:lpstr>
      <vt:lpstr>Sliding window flow control</vt:lpstr>
      <vt:lpstr>Sliding window:  window closes</vt:lpstr>
      <vt:lpstr>Sliding window:  window closes</vt:lpstr>
      <vt:lpstr>Sliding window:  window opens</vt:lpstr>
      <vt:lpstr>Sliding window:  window opens</vt:lpstr>
      <vt:lpstr>Sliding window:  window shrinks</vt:lpstr>
      <vt:lpstr>Sliding window: window shrinks</vt:lpstr>
      <vt:lpstr>Sliding Window: Example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10</cp:revision>
  <dcterms:created xsi:type="dcterms:W3CDTF">2020-08-14T14:05:07Z</dcterms:created>
  <dcterms:modified xsi:type="dcterms:W3CDTF">2020-11-03T21:02:38Z</dcterms:modified>
</cp:coreProperties>
</file>